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831" r:id="rId2"/>
    <p:sldId id="293" r:id="rId3"/>
    <p:sldId id="832" r:id="rId4"/>
    <p:sldId id="833" r:id="rId5"/>
    <p:sldId id="835" r:id="rId6"/>
    <p:sldId id="836" r:id="rId7"/>
    <p:sldId id="837" r:id="rId8"/>
    <p:sldId id="838" r:id="rId9"/>
    <p:sldId id="839" r:id="rId10"/>
    <p:sldId id="840" r:id="rId11"/>
    <p:sldId id="852" r:id="rId12"/>
    <p:sldId id="848" r:id="rId13"/>
    <p:sldId id="849" r:id="rId14"/>
    <p:sldId id="850" r:id="rId15"/>
    <p:sldId id="851" r:id="rId16"/>
    <p:sldId id="853" r:id="rId17"/>
    <p:sldId id="845" r:id="rId18"/>
    <p:sldId id="846" r:id="rId19"/>
    <p:sldId id="847" r:id="rId20"/>
    <p:sldId id="841" r:id="rId21"/>
    <p:sldId id="842" r:id="rId22"/>
    <p:sldId id="843" r:id="rId23"/>
    <p:sldId id="844" r:id="rId24"/>
  </p:sldIdLst>
  <p:sldSz cx="9144000" cy="5143500" type="screen16x9"/>
  <p:notesSz cx="9777413" cy="6646863"/>
  <p:custDataLst>
    <p:tags r:id="rId27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625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0" dirty="0"/>
              <a:t>人工智能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b="0" dirty="0">
                <a:sym typeface="+mn-lt"/>
              </a:rPr>
              <a:t>第二讲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异常值检测（</a:t>
            </a:r>
            <a:r>
              <a:rPr lang="en-US" altLang="zh-CN" dirty="0"/>
              <a:t>Outlier Detection</a:t>
            </a:r>
            <a:r>
              <a:rPr lang="zh-CN" altLang="en-US" dirty="0"/>
              <a:t>）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7756" y="851382"/>
            <a:ext cx="80784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filloutliers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函数，通过指定填充方法来替换数据中的异常值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162" y="1420163"/>
            <a:ext cx="7951622" cy="3385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43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均匀数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606" y="2586862"/>
            <a:ext cx="7739482" cy="255663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48641" y="949415"/>
            <a:ext cx="79662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并非所有数据都由等间距的点组成，这可能会影响数据处理的方法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包含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Airreg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不规则采样时间的日期时间向量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时间向量表示前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30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分钟每分钟采样一次，然后在两天内每小时采样一次。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22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均匀数据</a:t>
            </a:r>
          </a:p>
        </p:txBody>
      </p:sp>
      <p:sp>
        <p:nvSpPr>
          <p:cNvPr id="5" name="矩形 4"/>
          <p:cNvSpPr/>
          <p:nvPr/>
        </p:nvSpPr>
        <p:spPr>
          <a:xfrm>
            <a:off x="585216" y="909903"/>
            <a:ext cx="54022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如果我们仍然相对于等间距的整数进行平滑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62" y="1421426"/>
            <a:ext cx="7198157" cy="3594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069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均匀数据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66501"/>
            <a:ext cx="69238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为了去除前半小时数据中的高频变化，请使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SamplePoints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'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选项并指定时间戳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time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246" y="1623063"/>
            <a:ext cx="6693408" cy="3039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075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一致数据</a:t>
            </a:r>
            <a:br>
              <a:rPr lang="zh-CN" altLang="en-US" dirty="0" smtClean="0"/>
            </a:br>
            <a:r>
              <a:rPr lang="zh-CN" altLang="en-US" b="0" dirty="0" smtClean="0"/>
              <a:t/>
            </a:r>
            <a:br>
              <a:rPr lang="zh-CN" altLang="en-US" b="0" dirty="0" smtClean="0"/>
            </a:b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04800" y="82992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与异常值类似的考虑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所采取的行动要谨慎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尝试理解问题的根源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0930" y="829925"/>
            <a:ext cx="1888965" cy="40901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259" y="1858193"/>
            <a:ext cx="4787028" cy="299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92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一致数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2964" y="1704442"/>
            <a:ext cx="6069745" cy="330732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04800" y="89478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找出异常值的数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5318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过滤数据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77774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滤波器差分方程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7943" y="1147072"/>
            <a:ext cx="5565654" cy="85182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04800" y="1814227"/>
            <a:ext cx="40735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其投入使用以理解系数如何工作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...</a:t>
            </a:r>
            <a:endParaRPr lang="en-US" altLang="zh-CN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0916" y="2368225"/>
            <a:ext cx="5271871" cy="2290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4525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修改数据幅值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6460" y="822609"/>
            <a:ext cx="55266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在数字信号处理中，针对差分方程的 </a:t>
            </a:r>
            <a:r>
              <a:rPr lang="en-US" altLang="zh-CN" dirty="0">
                <a:latin typeface="inherit"/>
              </a:rPr>
              <a:t>Z </a:t>
            </a:r>
            <a:r>
              <a:rPr lang="zh-CN" altLang="en-US" dirty="0" smtClean="0">
                <a:latin typeface="inherit"/>
              </a:rPr>
              <a:t>变换</a:t>
            </a:r>
            <a:endParaRPr lang="en-US" altLang="zh-CN" dirty="0" smtClean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endParaRPr lang="en-US" altLang="zh-CN" dirty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endParaRPr lang="zh-CN" altLang="en-US" dirty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以下述传递函数为例：</a:t>
            </a:r>
            <a:endParaRPr lang="zh-CN" altLang="en-US" b="0" i="0" dirty="0">
              <a:effectLst/>
              <a:latin typeface="inheri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6937" y="1243247"/>
            <a:ext cx="4133088" cy="7158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b="19910"/>
          <a:stretch/>
        </p:blipFill>
        <p:spPr>
          <a:xfrm>
            <a:off x="1016813" y="2022938"/>
            <a:ext cx="3333230" cy="69100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19" y="2904134"/>
            <a:ext cx="2485407" cy="15392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7161" y="2193614"/>
            <a:ext cx="3180170" cy="2483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874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用卷积平滑数据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27802" y="872838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包含高频成分的光滑二维数据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135" y="1333240"/>
            <a:ext cx="6195974" cy="3190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637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用卷积平滑数据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49559" y="924044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注入一些随机噪声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9895" y="1413374"/>
            <a:ext cx="6452006" cy="3197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7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5763" y="132784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zh-CN" altLang="en-US" dirty="0"/>
              <a:t>数据处理</a:t>
            </a:r>
          </a:p>
          <a:p>
            <a:pPr lvl="1" fontAlgn="base"/>
            <a:r>
              <a:rPr lang="zh-CN" altLang="en-US" dirty="0"/>
              <a:t>数据平滑</a:t>
            </a:r>
          </a:p>
          <a:p>
            <a:pPr lvl="1" fontAlgn="base"/>
            <a:r>
              <a:rPr lang="zh-CN" altLang="en-US" dirty="0"/>
              <a:t>异常值检测</a:t>
            </a:r>
          </a:p>
          <a:p>
            <a:pPr lvl="1" fontAlgn="base"/>
            <a:r>
              <a:rPr lang="zh-CN" altLang="en-US" dirty="0"/>
              <a:t>非均匀数据</a:t>
            </a:r>
          </a:p>
          <a:p>
            <a:pPr lvl="1" fontAlgn="base"/>
            <a:r>
              <a:rPr lang="zh-CN" altLang="en-US" dirty="0"/>
              <a:t>不一致数据</a:t>
            </a:r>
          </a:p>
          <a:p>
            <a:pPr lvl="1" fontAlgn="base"/>
            <a:r>
              <a:rPr lang="zh-CN" altLang="en-US" dirty="0"/>
              <a:t>滤波数据</a:t>
            </a:r>
          </a:p>
          <a:p>
            <a:pPr lvl="1" fontAlgn="base"/>
            <a:r>
              <a:rPr lang="zh-CN" altLang="en-US" dirty="0"/>
              <a:t>用卷积平滑数据</a:t>
            </a:r>
          </a:p>
          <a:p>
            <a:pPr lvl="1" fontAlgn="base"/>
            <a:r>
              <a:rPr lang="zh-CN" altLang="en-US" dirty="0"/>
              <a:t>去趋势</a:t>
            </a:r>
          </a:p>
        </p:txBody>
      </p:sp>
      <p:sp>
        <p:nvSpPr>
          <p:cNvPr id="11" name="矩形 10"/>
          <p:cNvSpPr/>
          <p:nvPr/>
        </p:nvSpPr>
        <p:spPr>
          <a:xfrm>
            <a:off x="369418" y="4633340"/>
            <a:ext cx="5811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本演示中的部分内容来自 </a:t>
            </a:r>
            <a:r>
              <a:rPr lang="en-US" altLang="zh-CN" dirty="0" err="1">
                <a:latin typeface="-apple-system"/>
              </a:rPr>
              <a:t>MathWorks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培训资料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用卷积平滑数据</a:t>
            </a:r>
            <a:endParaRPr lang="en-US" altLang="zh-CN" dirty="0"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495" y="1873381"/>
            <a:ext cx="5640019" cy="260630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68070" y="939491"/>
            <a:ext cx="655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altLang="zh-CN" dirty="0">
                <a:latin typeface="inherit"/>
              </a:rPr>
              <a:t>MATLAB® </a:t>
            </a:r>
            <a:r>
              <a:rPr lang="zh-CN" altLang="en-US" dirty="0">
                <a:latin typeface="inherit"/>
              </a:rPr>
              <a:t>中的 </a:t>
            </a:r>
            <a:r>
              <a:rPr lang="en-US" altLang="zh-CN" dirty="0">
                <a:latin typeface="inherit"/>
              </a:rPr>
              <a:t>conv2 </a:t>
            </a:r>
            <a:r>
              <a:rPr lang="zh-CN" altLang="en-US" dirty="0">
                <a:latin typeface="inherit"/>
              </a:rPr>
              <a:t>函数利用指定的核对二维数据进行卷积；核的每个元素决定了如何去除或增强原始数据的特征。</a:t>
            </a:r>
            <a:endParaRPr lang="zh-CN" altLang="en-US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2699979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用卷积平滑数据</a:t>
            </a:r>
            <a:endParaRPr lang="en-US" altLang="zh-CN" dirty="0"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t="1976"/>
          <a:stretch/>
        </p:blipFill>
        <p:spPr>
          <a:xfrm>
            <a:off x="1221638" y="1997050"/>
            <a:ext cx="6825082" cy="283172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136548" y="899402"/>
            <a:ext cx="671535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当数据只包含少量频率成分时，小尺寸卷积核已足够平滑。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dirty="0">
                <a:latin typeface="inherit"/>
              </a:rPr>
              <a:t>更大尺寸的卷积核可更精细地调节频率响应，使输出结果更加平滑。</a:t>
            </a:r>
            <a:endParaRPr lang="zh-CN" altLang="en-US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421840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去趋势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2221" y="998175"/>
            <a:ext cx="57826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-apple-system"/>
              </a:rPr>
              <a:t>detrend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会从你的数据中减去平均值（或最小二乘意义上的最佳拟合直线</a:t>
            </a:r>
            <a:r>
              <a:rPr lang="zh-CN" altLang="en-US" dirty="0" smtClean="0">
                <a:latin typeface="-apple-system"/>
              </a:rPr>
              <a:t>）</a:t>
            </a:r>
            <a:endParaRPr lang="en-US" altLang="zh-CN" dirty="0">
              <a:latin typeface="-apple-system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-apple-system"/>
              </a:rPr>
              <a:t>以</a:t>
            </a:r>
            <a:r>
              <a:rPr lang="zh-CN" altLang="en-US" dirty="0">
                <a:latin typeface="-apple-system"/>
              </a:rPr>
              <a:t>某股票每日价格变化为例进行说明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2573" y="2076018"/>
            <a:ext cx="6620256" cy="2774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62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去趋势</a:t>
            </a:r>
          </a:p>
        </p:txBody>
      </p:sp>
      <p:sp>
        <p:nvSpPr>
          <p:cNvPr id="3" name="矩形 2"/>
          <p:cNvSpPr/>
          <p:nvPr/>
        </p:nvSpPr>
        <p:spPr>
          <a:xfrm>
            <a:off x="589620" y="887468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从数据中删除线性趋势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2844" y="1438718"/>
            <a:ext cx="6408115" cy="3290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058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数据平滑</a:t>
            </a:r>
          </a:p>
        </p:txBody>
      </p:sp>
      <p:sp>
        <p:nvSpPr>
          <p:cNvPr id="4" name="矩形 3"/>
          <p:cNvSpPr/>
          <p:nvPr/>
        </p:nvSpPr>
        <p:spPr>
          <a:xfrm>
            <a:off x="892453" y="903567"/>
            <a:ext cx="71396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移动窗口法（</a:t>
            </a:r>
            <a:r>
              <a:rPr lang="en-US" altLang="zh-CN" b="1" dirty="0"/>
              <a:t>Moving Window</a:t>
            </a:r>
            <a:r>
              <a:rPr lang="zh-CN" altLang="en-US" b="1" dirty="0"/>
              <a:t>）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例：风速每分钟采样，用 </a:t>
            </a:r>
            <a:r>
              <a:rPr lang="en-US" altLang="zh-CN" dirty="0"/>
              <a:t>5 </a:t>
            </a:r>
            <a:r>
              <a:rPr lang="zh-CN" altLang="en-US" dirty="0"/>
              <a:t>分钟窗长的 </a:t>
            </a:r>
            <a:r>
              <a:rPr lang="en-US" altLang="zh-CN" dirty="0" err="1"/>
              <a:t>movmean</a:t>
            </a:r>
            <a:r>
              <a:rPr lang="en-US" altLang="zh-CN" dirty="0"/>
              <a:t> </a:t>
            </a:r>
            <a:r>
              <a:rPr lang="zh-CN" altLang="en-US" dirty="0"/>
              <a:t>做平均，可消除短时波动。</a:t>
            </a:r>
            <a:br>
              <a:rPr lang="zh-CN" altLang="en-US" dirty="0"/>
            </a:br>
            <a:r>
              <a:rPr lang="zh-CN" altLang="en-US" dirty="0"/>
              <a:t>代码模板：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9965" y="2272146"/>
            <a:ext cx="6532474" cy="2668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4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移动窗口法</a:t>
            </a:r>
            <a:endParaRPr lang="en-US" altLang="zh-CN" dirty="0">
              <a:latin typeface="-apple-system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57903" y="931359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考虑一个注入随机噪声的正弦信号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662" y="1378528"/>
            <a:ext cx="6744614" cy="3022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1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移动窗口法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2569" y="902588"/>
            <a:ext cx="55659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使用窗口大小为3的移动平均值来平滑噪声数据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4519" y="1431938"/>
            <a:ext cx="7183526" cy="3457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移动窗口法</a:t>
            </a:r>
            <a:endParaRPr lang="en-US" altLang="zh-CN" dirty="0">
              <a:latin typeface="-apple-system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826" y="924044"/>
            <a:ext cx="4216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更大的窗户吗?平滑了，</a:t>
            </a:r>
            <a:r>
              <a:rPr lang="zh-CN" altLang="en-US" dirty="0" smtClean="0"/>
              <a:t>但波谷不见</a:t>
            </a:r>
            <a:r>
              <a:rPr lang="zh-CN" altLang="en-US" dirty="0"/>
              <a:t>了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607" y="1444363"/>
            <a:ext cx="7549286" cy="3452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平滑方法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1302105" y="1064012"/>
            <a:ext cx="57460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•</a:t>
            </a:r>
            <a:r>
              <a:rPr lang="zh-CN" altLang="en-US" dirty="0"/>
              <a:t>smoothdata功能提供了几种平滑</a:t>
            </a:r>
            <a:r>
              <a:rPr lang="zh-CN" altLang="en-US" dirty="0" smtClean="0"/>
              <a:t>选项</a:t>
            </a:r>
            <a:endParaRPr lang="en-US" altLang="zh-CN" dirty="0" smtClean="0"/>
          </a:p>
          <a:p>
            <a:r>
              <a:rPr lang="zh-CN" altLang="en-US" dirty="0" smtClean="0"/>
              <a:t>•</a:t>
            </a:r>
            <a:r>
              <a:rPr lang="zh-CN" altLang="en-US" dirty="0"/>
              <a:t>即Savitzky-Golaymethod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•</a:t>
            </a:r>
            <a:r>
              <a:rPr lang="zh-CN" altLang="en-US" dirty="0"/>
              <a:t>默认情况下，smoothdata选择最佳猜测窗口大小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949" y="2114093"/>
            <a:ext cx="3387702" cy="27169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6784" y="1919278"/>
            <a:ext cx="3937599" cy="3173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异常值检测（</a:t>
            </a:r>
            <a:r>
              <a:rPr lang="en-US" altLang="zh-CN" dirty="0"/>
              <a:t>Outlier Detection</a:t>
            </a:r>
            <a:r>
              <a:rPr lang="zh-CN" altLang="en-US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78992" y="881131"/>
            <a:ext cx="51901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-apple-system"/>
              </a:rPr>
              <a:t>离群值检测识别与其他数据显著不同的数据点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7007" y="1479661"/>
            <a:ext cx="7088429" cy="3176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35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dirty="0"/>
              <a:t>异常值检测（</a:t>
            </a:r>
            <a:r>
              <a:rPr lang="en-US" altLang="zh-CN" dirty="0"/>
              <a:t>Outlier Detection</a:t>
            </a:r>
            <a:r>
              <a:rPr lang="zh-CN" altLang="en-US" dirty="0"/>
              <a:t>）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4799" y="836752"/>
            <a:ext cx="86490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Robust </a:t>
            </a:r>
            <a:r>
              <a:rPr lang="en-US" altLang="zh-CN" dirty="0" err="1">
                <a:solidFill>
                  <a:srgbClr val="0F1115"/>
                </a:solidFill>
                <a:latin typeface="quote-cjk-patch"/>
              </a:rPr>
              <a:t>Lowess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是另一种平滑方法，当数据中除噪声外还存在异常值时特别有用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794" y="1267242"/>
            <a:ext cx="7659014" cy="3563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2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031</TotalTime>
  <Words>457</Words>
  <Application>Microsoft Office PowerPoint</Application>
  <PresentationFormat>全屏显示(16:9)</PresentationFormat>
  <Paragraphs>70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3" baseType="lpstr">
      <vt:lpstr>-apple-system</vt:lpstr>
      <vt:lpstr>inherit</vt:lpstr>
      <vt:lpstr>quote-cjk-patch</vt:lpstr>
      <vt:lpstr>宋体</vt:lpstr>
      <vt:lpstr>Microsoft YaHei</vt:lpstr>
      <vt:lpstr>Arial</vt:lpstr>
      <vt:lpstr>Calibri</vt:lpstr>
      <vt:lpstr>Wingdings</vt:lpstr>
      <vt:lpstr>PPP</vt:lpstr>
      <vt:lpstr>Visio</vt:lpstr>
      <vt:lpstr> 人工智能与数据分析 </vt:lpstr>
      <vt:lpstr>目录</vt:lpstr>
      <vt:lpstr>数据平滑</vt:lpstr>
      <vt:lpstr>移动窗口法</vt:lpstr>
      <vt:lpstr>移动窗口法</vt:lpstr>
      <vt:lpstr>移动窗口法</vt:lpstr>
      <vt:lpstr>常用平滑方法</vt:lpstr>
      <vt:lpstr>异常值检测（Outlier Detection）</vt:lpstr>
      <vt:lpstr>异常值检测（Outlier Detection）</vt:lpstr>
      <vt:lpstr>异常值检测（Outlier Detection）</vt:lpstr>
      <vt:lpstr>非均匀数据</vt:lpstr>
      <vt:lpstr>非均匀数据</vt:lpstr>
      <vt:lpstr>非均匀数据</vt:lpstr>
      <vt:lpstr>不一致数据  </vt:lpstr>
      <vt:lpstr>不一致数据</vt:lpstr>
      <vt:lpstr>过滤数据</vt:lpstr>
      <vt:lpstr>修改数据幅值</vt:lpstr>
      <vt:lpstr>用卷积平滑数据</vt:lpstr>
      <vt:lpstr>用卷积平滑数据</vt:lpstr>
      <vt:lpstr>用卷积平滑数据</vt:lpstr>
      <vt:lpstr>用卷积平滑数据</vt:lpstr>
      <vt:lpstr>去趋势</vt:lpstr>
      <vt:lpstr>去趋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5</cp:revision>
  <cp:lastPrinted>2020-10-12T18:10:00Z</cp:lastPrinted>
  <dcterms:created xsi:type="dcterms:W3CDTF">2014-03-23T18:36:00Z</dcterms:created>
  <dcterms:modified xsi:type="dcterms:W3CDTF">2025-11-11T03:2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